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03E7" w:rsidRDefault="008B03E7" w:rsidP="00C322B4">
      <w:pPr>
        <w:rPr>
          <w:b/>
          <w:bCs/>
        </w:rPr>
      </w:pPr>
      <w:r>
        <w:rPr>
          <w:b/>
          <w:bCs/>
        </w:rPr>
        <w:t>Documentation:</w:t>
      </w:r>
    </w:p>
    <w:p w:rsidR="00000000" w:rsidRPr="009226F4" w:rsidRDefault="004469E7" w:rsidP="00C322B4">
      <w:pPr>
        <w:rPr>
          <w:bCs/>
        </w:rPr>
      </w:pPr>
      <w:r w:rsidRPr="00C322B4">
        <w:rPr>
          <w:b/>
          <w:bCs/>
        </w:rPr>
        <w:t xml:space="preserve">MANAGE: </w:t>
      </w:r>
      <w:r w:rsidRPr="009226F4">
        <w:rPr>
          <w:bCs/>
        </w:rPr>
        <w:t>Help ops/managers allocate resources in efficient manner, using lowest time possible, with better efficacy.</w:t>
      </w:r>
    </w:p>
    <w:p w:rsidR="00C322B4" w:rsidRDefault="009226F4" w:rsidP="00352EA9">
      <w:pPr>
        <w:rPr>
          <w:b/>
          <w:bCs/>
        </w:rPr>
      </w:pPr>
      <w:r>
        <w:rPr>
          <w:b/>
          <w:bCs/>
        </w:rPr>
        <w:t>Assumption:</w:t>
      </w:r>
    </w:p>
    <w:p w:rsidR="009226F4" w:rsidRPr="008C5FB9" w:rsidRDefault="009226F4" w:rsidP="009226F4">
      <w:pPr>
        <w:pStyle w:val="ListParagraph"/>
        <w:numPr>
          <w:ilvl w:val="0"/>
          <w:numId w:val="4"/>
        </w:numPr>
        <w:rPr>
          <w:bCs/>
        </w:rPr>
      </w:pPr>
      <w:r w:rsidRPr="008C5FB9">
        <w:rPr>
          <w:bCs/>
        </w:rPr>
        <w:t>We would get excel sheets in FTP folder as size of files are large.</w:t>
      </w:r>
    </w:p>
    <w:p w:rsidR="009226F4" w:rsidRDefault="009226F4" w:rsidP="00352EA9">
      <w:pPr>
        <w:rPr>
          <w:b/>
          <w:bCs/>
        </w:rPr>
      </w:pPr>
    </w:p>
    <w:p w:rsidR="00C322B4" w:rsidRDefault="009226F4" w:rsidP="00352EA9">
      <w:pPr>
        <w:rPr>
          <w:bCs/>
        </w:rPr>
      </w:pPr>
      <w:r>
        <w:rPr>
          <w:b/>
          <w:bCs/>
        </w:rPr>
        <w:t>High level flow:</w:t>
      </w:r>
      <w:r>
        <w:rPr>
          <w:bCs/>
        </w:rPr>
        <w:t xml:space="preserve"> </w:t>
      </w:r>
    </w:p>
    <w:p w:rsidR="009226F4" w:rsidRDefault="009226F4" w:rsidP="00352EA9">
      <w:pPr>
        <w:rPr>
          <w:bCs/>
        </w:rPr>
      </w:pPr>
      <w:r>
        <w:rPr>
          <w:bCs/>
        </w:rPr>
        <w:t>There would be two steps;</w:t>
      </w:r>
    </w:p>
    <w:p w:rsidR="009226F4" w:rsidRPr="008C5FB9" w:rsidRDefault="009226F4" w:rsidP="00352EA9">
      <w:pPr>
        <w:rPr>
          <w:b/>
          <w:bCs/>
        </w:rPr>
      </w:pPr>
      <w:r w:rsidRPr="008C5FB9">
        <w:rPr>
          <w:b/>
          <w:bCs/>
        </w:rPr>
        <w:t>Step 1:</w:t>
      </w:r>
      <w:bookmarkStart w:id="0" w:name="_GoBack"/>
      <w:bookmarkEnd w:id="0"/>
    </w:p>
    <w:p w:rsidR="009226F4" w:rsidRDefault="009226F4" w:rsidP="00352EA9">
      <w:pPr>
        <w:rPr>
          <w:bCs/>
        </w:rPr>
      </w:pPr>
      <w:r>
        <w:rPr>
          <w:bCs/>
        </w:rPr>
        <w:t xml:space="preserve">We would have one batch job, which would run daily probably 1.00AM midnight. This scheduled job will read </w:t>
      </w:r>
      <w:r w:rsidR="002B19C0">
        <w:rPr>
          <w:bCs/>
        </w:rPr>
        <w:t>license</w:t>
      </w:r>
      <w:r>
        <w:rPr>
          <w:bCs/>
        </w:rPr>
        <w:t xml:space="preserve"> information, </w:t>
      </w:r>
      <w:r w:rsidR="002B19C0">
        <w:rPr>
          <w:bCs/>
        </w:rPr>
        <w:t>Red ticket information from excel sheet and would push required details to database for later use.</w:t>
      </w:r>
    </w:p>
    <w:p w:rsidR="008C072D" w:rsidRDefault="008C072D" w:rsidP="008C072D">
      <w:pPr>
        <w:rPr>
          <w:bCs/>
        </w:rPr>
      </w:pPr>
      <w:r>
        <w:rPr>
          <w:bCs/>
        </w:rPr>
        <w:t>We would be using below jars</w:t>
      </w:r>
      <w:r w:rsidR="00B65924">
        <w:rPr>
          <w:bCs/>
        </w:rPr>
        <w:t xml:space="preserve"> to read information from excel sheet and convert it to meaningful information.</w:t>
      </w:r>
      <w:r>
        <w:rPr>
          <w:bCs/>
        </w:rPr>
        <w:t xml:space="preserve"> </w:t>
      </w:r>
    </w:p>
    <w:p w:rsidR="00000000" w:rsidRDefault="004469E7" w:rsidP="008C072D">
      <w:pPr>
        <w:numPr>
          <w:ilvl w:val="0"/>
          <w:numId w:val="5"/>
        </w:numPr>
        <w:rPr>
          <w:bCs/>
        </w:rPr>
      </w:pPr>
      <w:proofErr w:type="spellStart"/>
      <w:r w:rsidRPr="008C072D">
        <w:rPr>
          <w:bCs/>
        </w:rPr>
        <w:t>org.apache.poi</w:t>
      </w:r>
      <w:proofErr w:type="spellEnd"/>
    </w:p>
    <w:p w:rsidR="008C072D" w:rsidRDefault="008C072D" w:rsidP="008C072D">
      <w:pPr>
        <w:numPr>
          <w:ilvl w:val="0"/>
          <w:numId w:val="5"/>
        </w:numPr>
        <w:rPr>
          <w:bCs/>
        </w:rPr>
      </w:pPr>
      <w:proofErr w:type="spellStart"/>
      <w:r w:rsidRPr="008C072D">
        <w:rPr>
          <w:bCs/>
        </w:rPr>
        <w:t>com.googlecode.jcsv</w:t>
      </w:r>
      <w:proofErr w:type="spellEnd"/>
    </w:p>
    <w:p w:rsidR="008C072D" w:rsidRDefault="008C072D" w:rsidP="008C072D">
      <w:pPr>
        <w:numPr>
          <w:ilvl w:val="0"/>
          <w:numId w:val="5"/>
        </w:numPr>
        <w:rPr>
          <w:bCs/>
        </w:rPr>
      </w:pPr>
      <w:proofErr w:type="spellStart"/>
      <w:r w:rsidRPr="008C072D">
        <w:rPr>
          <w:bCs/>
        </w:rPr>
        <w:t>com.jcraft.jsch</w:t>
      </w:r>
      <w:proofErr w:type="spellEnd"/>
      <w:r>
        <w:rPr>
          <w:bCs/>
        </w:rPr>
        <w:t xml:space="preserve"> </w:t>
      </w:r>
    </w:p>
    <w:p w:rsidR="008B2FE6" w:rsidRDefault="008B2FE6" w:rsidP="008B2FE6">
      <w:pPr>
        <w:rPr>
          <w:bCs/>
        </w:rPr>
      </w:pPr>
      <w:r>
        <w:rPr>
          <w:bCs/>
        </w:rPr>
        <w:t xml:space="preserve">We would be using </w:t>
      </w:r>
      <w:r w:rsidR="00755292">
        <w:rPr>
          <w:bCs/>
        </w:rPr>
        <w:t>spring</w:t>
      </w:r>
      <w:r>
        <w:rPr>
          <w:bCs/>
        </w:rPr>
        <w:t xml:space="preserve"> boot framework for rest </w:t>
      </w:r>
      <w:proofErr w:type="spellStart"/>
      <w:proofErr w:type="gramStart"/>
      <w:r>
        <w:rPr>
          <w:bCs/>
        </w:rPr>
        <w:t>apis</w:t>
      </w:r>
      <w:proofErr w:type="spellEnd"/>
      <w:proofErr w:type="gramEnd"/>
      <w:r>
        <w:rPr>
          <w:bCs/>
        </w:rPr>
        <w:t xml:space="preserve"> to push data to database. </w:t>
      </w:r>
    </w:p>
    <w:p w:rsidR="008B2FE6" w:rsidRDefault="008B2FE6" w:rsidP="008B2FE6">
      <w:pPr>
        <w:rPr>
          <w:bCs/>
        </w:rPr>
      </w:pPr>
      <w:r>
        <w:rPr>
          <w:bCs/>
        </w:rPr>
        <w:t xml:space="preserve">This job </w:t>
      </w:r>
      <w:r w:rsidR="00AC3589">
        <w:rPr>
          <w:bCs/>
        </w:rPr>
        <w:t>will run both in</w:t>
      </w:r>
      <w:r>
        <w:rPr>
          <w:bCs/>
        </w:rPr>
        <w:t xml:space="preserve"> automated </w:t>
      </w:r>
      <w:r w:rsidR="00AC3589">
        <w:rPr>
          <w:bCs/>
        </w:rPr>
        <w:t xml:space="preserve">mode </w:t>
      </w:r>
      <w:r>
        <w:rPr>
          <w:bCs/>
        </w:rPr>
        <w:t xml:space="preserve">as well as </w:t>
      </w:r>
      <w:r w:rsidR="00AC3589">
        <w:rPr>
          <w:bCs/>
        </w:rPr>
        <w:t xml:space="preserve">in </w:t>
      </w:r>
      <w:r>
        <w:rPr>
          <w:bCs/>
        </w:rPr>
        <w:t>manual</w:t>
      </w:r>
      <w:r w:rsidR="00AC3589">
        <w:rPr>
          <w:bCs/>
        </w:rPr>
        <w:t xml:space="preserve"> mode</w:t>
      </w:r>
      <w:r>
        <w:rPr>
          <w:bCs/>
        </w:rPr>
        <w:t>. Manual job can be run as and when required.</w:t>
      </w:r>
    </w:p>
    <w:p w:rsidR="00AC3589" w:rsidRPr="008C072D" w:rsidRDefault="00AC3589" w:rsidP="008B2FE6">
      <w:pPr>
        <w:rPr>
          <w:bCs/>
        </w:rPr>
      </w:pPr>
      <w:r>
        <w:rPr>
          <w:bCs/>
        </w:rPr>
        <w:t xml:space="preserve">We would have dedicated admin page to set time to run this job, also columns to be fetched from excel sheet etc. </w:t>
      </w:r>
    </w:p>
    <w:p w:rsidR="008C072D" w:rsidRDefault="008C072D" w:rsidP="00352EA9">
      <w:pPr>
        <w:rPr>
          <w:bCs/>
        </w:rPr>
      </w:pPr>
    </w:p>
    <w:p w:rsidR="0021447D" w:rsidRDefault="002206F7" w:rsidP="00352EA9">
      <w:r>
        <w:object w:dxaOrig="12080" w:dyaOrig="1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4.35pt;height:481.15pt" o:ole="">
            <v:imagedata r:id="rId6" o:title=""/>
          </v:shape>
          <o:OLEObject Type="Embed" ProgID="Visio.Drawing.11" ShapeID="_x0000_i1026" DrawAspect="Content" ObjectID="_1562355536" r:id="rId7"/>
        </w:object>
      </w:r>
    </w:p>
    <w:p w:rsidR="004469E7" w:rsidRDefault="004469E7" w:rsidP="00352EA9"/>
    <w:p w:rsidR="004469E7" w:rsidRDefault="004469E7" w:rsidP="00352EA9"/>
    <w:p w:rsidR="004469E7" w:rsidRDefault="004469E7" w:rsidP="00352EA9"/>
    <w:p w:rsidR="004469E7" w:rsidRDefault="004469E7" w:rsidP="00352EA9">
      <w:pPr>
        <w:rPr>
          <w:bCs/>
        </w:rPr>
      </w:pPr>
    </w:p>
    <w:p w:rsidR="0021447D" w:rsidRDefault="0021447D" w:rsidP="00352EA9">
      <w:pPr>
        <w:rPr>
          <w:bCs/>
        </w:rPr>
      </w:pPr>
    </w:p>
    <w:p w:rsidR="0021447D" w:rsidRDefault="0021447D" w:rsidP="00352EA9">
      <w:pPr>
        <w:rPr>
          <w:bCs/>
        </w:rPr>
      </w:pPr>
    </w:p>
    <w:p w:rsidR="0021447D" w:rsidRPr="008C5FB9" w:rsidRDefault="00865244" w:rsidP="00352EA9">
      <w:pPr>
        <w:rPr>
          <w:b/>
          <w:bCs/>
        </w:rPr>
      </w:pPr>
      <w:r w:rsidRPr="008C5FB9">
        <w:rPr>
          <w:b/>
          <w:bCs/>
        </w:rPr>
        <w:lastRenderedPageBreak/>
        <w:t xml:space="preserve">Step 2 – 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 xml:space="preserve">Per step </w:t>
      </w:r>
      <w:proofErr w:type="gramStart"/>
      <w:r>
        <w:rPr>
          <w:bCs/>
        </w:rPr>
        <w:t>1 ,</w:t>
      </w:r>
      <w:proofErr w:type="gramEnd"/>
      <w:r>
        <w:rPr>
          <w:bCs/>
        </w:rPr>
        <w:t xml:space="preserve"> application will have static data  like license , red ticket etc.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 xml:space="preserve">However leave data could be different before starting shift, in case someone is </w:t>
      </w:r>
      <w:proofErr w:type="spellStart"/>
      <w:r>
        <w:rPr>
          <w:bCs/>
        </w:rPr>
        <w:t>n</w:t>
      </w:r>
      <w:proofErr w:type="spellEnd"/>
      <w:r>
        <w:rPr>
          <w:bCs/>
        </w:rPr>
        <w:t xml:space="preserve"> unplanned leave.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proofErr w:type="spellStart"/>
      <w:proofErr w:type="gramStart"/>
      <w:r>
        <w:rPr>
          <w:bCs/>
        </w:rPr>
        <w:t>iMM</w:t>
      </w:r>
      <w:proofErr w:type="spellEnd"/>
      <w:proofErr w:type="gramEnd"/>
      <w:r>
        <w:rPr>
          <w:bCs/>
        </w:rPr>
        <w:t xml:space="preserve"> application has provision to deal with leave data before starting shift. 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>Proposed solution has admin panel dedicated for ops/managers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>There is dedicated button called “Resource Allocation”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>Manager will click “Resource Allocation” button from application, which will trigger an integration job.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>Integration job will fetch real time attendance data which would be dynamic per availability of miner.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>Integration will also refer data from database which has pushed by Step 1 and will come up with resource allocation for the given crew/section.</w:t>
      </w:r>
    </w:p>
    <w:p w:rsidR="00865244" w:rsidRDefault="00865244" w:rsidP="00865244">
      <w:pPr>
        <w:pStyle w:val="ListParagraph"/>
        <w:numPr>
          <w:ilvl w:val="0"/>
          <w:numId w:val="6"/>
        </w:numPr>
        <w:rPr>
          <w:bCs/>
        </w:rPr>
      </w:pPr>
      <w:r>
        <w:rPr>
          <w:bCs/>
        </w:rPr>
        <w:t>Every miner will have smart phone.  Application will send push notification to miners with allocated crew/section details. Application will also save this allocation details in database</w:t>
      </w:r>
    </w:p>
    <w:p w:rsidR="00865244" w:rsidRPr="00663B00" w:rsidRDefault="00865244" w:rsidP="00663B00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bCs/>
        </w:rPr>
      </w:pPr>
      <w:r w:rsidRPr="00663B00">
        <w:rPr>
          <w:bCs/>
        </w:rPr>
        <w:t xml:space="preserve">This integration should take 1-2 mins to find </w:t>
      </w:r>
      <w:r w:rsidRPr="00663B00">
        <w:rPr>
          <w:bCs/>
        </w:rPr>
        <w:t>Right person with right legal requirements, at the right tim</w:t>
      </w:r>
      <w:r w:rsidR="00663B00" w:rsidRPr="00663B00">
        <w:rPr>
          <w:bCs/>
        </w:rPr>
        <w:t xml:space="preserve">e for the right job to optimize </w:t>
      </w:r>
      <w:r w:rsidRPr="00663B00">
        <w:rPr>
          <w:bCs/>
        </w:rPr>
        <w:t>production</w:t>
      </w:r>
      <w:r w:rsidR="00663B00">
        <w:rPr>
          <w:bCs/>
        </w:rPr>
        <w:t>.</w:t>
      </w:r>
    </w:p>
    <w:p w:rsidR="00C322B4" w:rsidRDefault="00C322B4" w:rsidP="00352EA9">
      <w:pPr>
        <w:rPr>
          <w:b/>
          <w:bCs/>
        </w:rPr>
      </w:pPr>
    </w:p>
    <w:p w:rsidR="002206F7" w:rsidRDefault="002206F7" w:rsidP="00352EA9">
      <w:pPr>
        <w:rPr>
          <w:b/>
          <w:bCs/>
        </w:rPr>
      </w:pPr>
    </w:p>
    <w:p w:rsidR="002206F7" w:rsidRDefault="002206F7" w:rsidP="00352EA9">
      <w:pPr>
        <w:rPr>
          <w:b/>
          <w:bCs/>
        </w:rPr>
      </w:pPr>
    </w:p>
    <w:p w:rsidR="002206F7" w:rsidRDefault="002206F7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8C5FB9" w:rsidRDefault="008C5FB9" w:rsidP="00352EA9">
      <w:pPr>
        <w:rPr>
          <w:b/>
          <w:bCs/>
        </w:rPr>
      </w:pPr>
    </w:p>
    <w:p w:rsidR="00000000" w:rsidRDefault="004469E7" w:rsidP="00352EA9">
      <w:r w:rsidRPr="00352EA9">
        <w:rPr>
          <w:b/>
          <w:bCs/>
        </w:rPr>
        <w:lastRenderedPageBreak/>
        <w:t xml:space="preserve">LOCATE: </w:t>
      </w:r>
      <w:r w:rsidRPr="00352EA9">
        <w:t>Identifying indi</w:t>
      </w:r>
      <w:r w:rsidR="00352EA9">
        <w:t>vidual miner and their activity</w:t>
      </w:r>
      <w:r w:rsidRPr="00352EA9">
        <w:t xml:space="preserve"> like check-in/check-out, time spent with specific device, and exact location, hours spent at work.  </w:t>
      </w:r>
    </w:p>
    <w:p w:rsidR="00352EA9" w:rsidRDefault="00352EA9" w:rsidP="00352EA9">
      <w:r>
        <w:t>To locate miner we have built android app. Smartphone would be easy to use and interface is also pretty much simple.</w:t>
      </w:r>
    </w:p>
    <w:p w:rsidR="00471645" w:rsidRPr="008C5FB9" w:rsidRDefault="00471645" w:rsidP="00352EA9">
      <w:pPr>
        <w:rPr>
          <w:b/>
        </w:rPr>
      </w:pPr>
      <w:r w:rsidRPr="008C5FB9">
        <w:rPr>
          <w:b/>
        </w:rPr>
        <w:t>Precondition</w:t>
      </w:r>
    </w:p>
    <w:p w:rsidR="0010346F" w:rsidRDefault="00471645" w:rsidP="00471645">
      <w:pPr>
        <w:pStyle w:val="ListParagraph"/>
        <w:numPr>
          <w:ilvl w:val="0"/>
          <w:numId w:val="2"/>
        </w:numPr>
      </w:pPr>
      <w:r>
        <w:t xml:space="preserve">Unique QR code </w:t>
      </w:r>
      <w:r w:rsidR="0010346F">
        <w:t>should</w:t>
      </w:r>
      <w:r>
        <w:t xml:space="preserve"> be placed at the entrance/exit of mine. One QR code </w:t>
      </w:r>
      <w:r w:rsidR="0010346F">
        <w:t>while</w:t>
      </w:r>
      <w:r>
        <w:t xml:space="preserve"> entering into mine. </w:t>
      </w:r>
      <w:r w:rsidR="00C66ED4">
        <w:t xml:space="preserve">Name it as </w:t>
      </w:r>
      <w:r w:rsidR="00C66ED4">
        <w:t>Check out QR Code (CO-</w:t>
      </w:r>
      <w:proofErr w:type="spellStart"/>
      <w:r w:rsidR="00C66ED4">
        <w:t>QRCode</w:t>
      </w:r>
      <w:proofErr w:type="spellEnd"/>
      <w:r w:rsidR="00C66ED4">
        <w:t>)</w:t>
      </w:r>
      <w:r w:rsidR="00C66ED4">
        <w:t xml:space="preserve"> </w:t>
      </w:r>
    </w:p>
    <w:p w:rsidR="00471645" w:rsidRDefault="00471645" w:rsidP="00471645">
      <w:pPr>
        <w:pStyle w:val="ListParagraph"/>
        <w:numPr>
          <w:ilvl w:val="0"/>
          <w:numId w:val="2"/>
        </w:numPr>
      </w:pPr>
      <w:r>
        <w:t>Place another</w:t>
      </w:r>
      <w:r w:rsidR="0010346F">
        <w:t xml:space="preserve"> </w:t>
      </w:r>
      <w:r>
        <w:t>QR code at the exit area of mine and name it as Check out QR Code (CO-</w:t>
      </w:r>
      <w:proofErr w:type="spellStart"/>
      <w:r>
        <w:t>QRCode</w:t>
      </w:r>
      <w:proofErr w:type="spellEnd"/>
      <w:r>
        <w:t>).</w:t>
      </w:r>
    </w:p>
    <w:p w:rsidR="00471645" w:rsidRDefault="00471645" w:rsidP="00471645">
      <w:pPr>
        <w:pStyle w:val="ListParagraph"/>
        <w:numPr>
          <w:ilvl w:val="0"/>
          <w:numId w:val="2"/>
        </w:numPr>
      </w:pPr>
      <w:r>
        <w:t xml:space="preserve">Will also need unique QR code per device, this QR code will hold unique information about device like device id, name etc. </w:t>
      </w:r>
    </w:p>
    <w:p w:rsidR="0010346F" w:rsidRDefault="00471645" w:rsidP="00471645">
      <w:pPr>
        <w:pStyle w:val="ListParagraph"/>
        <w:numPr>
          <w:ilvl w:val="0"/>
          <w:numId w:val="2"/>
        </w:numPr>
      </w:pPr>
      <w:r>
        <w:t xml:space="preserve">When miner wants to take a device, he will scan QR code pasted on device using smartphone. </w:t>
      </w:r>
      <w:proofErr w:type="spellStart"/>
      <w:proofErr w:type="gramStart"/>
      <w:r w:rsidR="0010346F">
        <w:t>iMM</w:t>
      </w:r>
      <w:proofErr w:type="spellEnd"/>
      <w:proofErr w:type="gramEnd"/>
      <w:r w:rsidR="0010346F">
        <w:t xml:space="preserve"> android app will note the device id and start time. Later when miner return</w:t>
      </w:r>
      <w:r w:rsidR="00C66ED4">
        <w:t>s</w:t>
      </w:r>
      <w:r w:rsidR="0010346F">
        <w:t xml:space="preserve"> device he needs to scan QR code again. </w:t>
      </w:r>
      <w:proofErr w:type="spellStart"/>
      <w:proofErr w:type="gramStart"/>
      <w:r w:rsidR="0010346F">
        <w:t>iMM</w:t>
      </w:r>
      <w:proofErr w:type="spellEnd"/>
      <w:proofErr w:type="gramEnd"/>
      <w:r w:rsidR="0010346F">
        <w:t xml:space="preserve"> app will again note time and considered as check out</w:t>
      </w:r>
      <w:r w:rsidR="00C66ED4">
        <w:t>. App</w:t>
      </w:r>
      <w:r w:rsidR="0010346F">
        <w:t xml:space="preserve"> </w:t>
      </w:r>
      <w:r w:rsidR="00C66ED4">
        <w:t>w</w:t>
      </w:r>
      <w:r w:rsidR="0010346F">
        <w:t>ill find time spent with specific device.</w:t>
      </w:r>
    </w:p>
    <w:p w:rsidR="00471645" w:rsidRDefault="0010346F" w:rsidP="00471645">
      <w:pPr>
        <w:pStyle w:val="ListParagraph"/>
        <w:numPr>
          <w:ilvl w:val="0"/>
          <w:numId w:val="2"/>
        </w:numPr>
      </w:pPr>
      <w:r>
        <w:t>Android app will push above data to central server, which would be accessible to the miner, supervisors, managers, management etc.</w:t>
      </w:r>
      <w:r w:rsidR="00471645">
        <w:t xml:space="preserve"> </w:t>
      </w: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4469E7" w:rsidRDefault="004469E7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8C5FB9" w:rsidRDefault="008C5FB9" w:rsidP="00352EA9">
      <w:pPr>
        <w:rPr>
          <w:b/>
        </w:rPr>
      </w:pPr>
    </w:p>
    <w:p w:rsidR="00352EA9" w:rsidRPr="008C5FB9" w:rsidRDefault="00471645" w:rsidP="00352EA9">
      <w:pPr>
        <w:rPr>
          <w:b/>
        </w:rPr>
      </w:pPr>
      <w:r w:rsidRPr="008C5FB9">
        <w:rPr>
          <w:b/>
        </w:rPr>
        <w:lastRenderedPageBreak/>
        <w:t>High level f</w:t>
      </w:r>
      <w:r w:rsidR="00352EA9" w:rsidRPr="008C5FB9">
        <w:rPr>
          <w:b/>
        </w:rPr>
        <w:t>low Diagram:</w:t>
      </w:r>
    </w:p>
    <w:p w:rsidR="00352EA9" w:rsidRPr="00352EA9" w:rsidRDefault="002303DA" w:rsidP="00352EA9">
      <w:r>
        <w:t xml:space="preserve">                                                            </w:t>
      </w:r>
      <w:r w:rsidR="008C5FB9">
        <w:object w:dxaOrig="3216" w:dyaOrig="13515">
          <v:shape id="_x0000_i1025" type="#_x0000_t75" style="width:138.75pt;height:584.8pt" o:ole="">
            <v:imagedata r:id="rId8" o:title=""/>
          </v:shape>
          <o:OLEObject Type="Embed" ProgID="Visio.Drawing.11" ShapeID="_x0000_i1025" DrawAspect="Content" ObjectID="_1562355537" r:id="rId9"/>
        </w:object>
      </w:r>
    </w:p>
    <w:p w:rsidR="008C5FB9" w:rsidRDefault="008C5FB9"/>
    <w:p w:rsidR="0019713D" w:rsidRDefault="00A95CF4">
      <w:r>
        <w:lastRenderedPageBreak/>
        <w:t>Screenshot/Wireframe</w:t>
      </w:r>
      <w:r w:rsidR="001366B8">
        <w:t>:</w:t>
      </w:r>
    </w:p>
    <w:p w:rsidR="00C322B4" w:rsidRDefault="001366B8">
      <w:pPr>
        <w:rPr>
          <w:noProof/>
        </w:rPr>
      </w:pPr>
      <w:r>
        <w:rPr>
          <w:noProof/>
        </w:rPr>
        <w:drawing>
          <wp:inline distT="0" distB="0" distL="0" distR="0">
            <wp:extent cx="2924175" cy="4925695"/>
            <wp:effectExtent l="0" t="0" r="9525" b="8255"/>
            <wp:docPr id="1" name="Picture 1" descr="D:\Task\2017\July17\Hackathon\HCL\Final_Submission\Screenshots\New folder\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Task\2017\July17\Hackathon\HCL\Final_Submission\Screenshots\New folder\3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92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66B8" w:rsidRDefault="00C322B4">
      <w:r>
        <w:rPr>
          <w:noProof/>
        </w:rPr>
        <w:lastRenderedPageBreak/>
        <w:drawing>
          <wp:inline distT="0" distB="0" distL="0" distR="0">
            <wp:extent cx="2924175" cy="4942840"/>
            <wp:effectExtent l="0" t="0" r="9525" b="0"/>
            <wp:docPr id="2" name="Picture 2" descr="D:\Task\2017\July17\Hackathon\HCL\Final_Submission\Screenshots\New folder\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Task\2017\July17\Hackathon\HCL\Final_Submission\Screenshots\New folder\2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94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2B4" w:rsidRDefault="00C322B4">
      <w:r>
        <w:rPr>
          <w:noProof/>
        </w:rPr>
        <w:lastRenderedPageBreak/>
        <w:drawing>
          <wp:inline distT="0" distB="0" distL="0" distR="0">
            <wp:extent cx="2924175" cy="4942840"/>
            <wp:effectExtent l="0" t="0" r="9525" b="0"/>
            <wp:docPr id="3" name="Picture 3" descr="D:\Task\2017\July17\Hackathon\HCL\Final_Submission\Screenshots\New folder\21 - 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Task\2017\July17\Hackathon\HCL\Final_Submission\Screenshots\New folder\21 - Copy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94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2B4" w:rsidRDefault="00C322B4">
      <w:r>
        <w:rPr>
          <w:noProof/>
        </w:rPr>
        <w:lastRenderedPageBreak/>
        <w:drawing>
          <wp:inline distT="0" distB="0" distL="0" distR="0">
            <wp:extent cx="2924175" cy="4942840"/>
            <wp:effectExtent l="0" t="0" r="9525" b="0"/>
            <wp:docPr id="4" name="Picture 4" descr="D:\Task\2017\July17\Hackathon\HCL\Final_Submission\Screenshots\New folder\21 - Copy - Copy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Task\2017\July17\Hackathon\HCL\Final_Submission\Screenshots\New folder\21 - Copy - Copy (2)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94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2B4" w:rsidRDefault="00C322B4">
      <w:r>
        <w:rPr>
          <w:noProof/>
        </w:rPr>
        <w:lastRenderedPageBreak/>
        <w:drawing>
          <wp:inline distT="0" distB="0" distL="0" distR="0">
            <wp:extent cx="2924175" cy="4942840"/>
            <wp:effectExtent l="0" t="0" r="9525" b="0"/>
            <wp:docPr id="5" name="Picture 5" descr="D:\Task\2017\July17\Hackathon\HCL\Final_Submission\Screenshots\New folder\21 - Copy - 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Task\2017\July17\Hackathon\HCL\Final_Submission\Screenshots\New folder\21 - Copy - Copy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94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322B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566F0E"/>
    <w:multiLevelType w:val="hybridMultilevel"/>
    <w:tmpl w:val="528E8E98"/>
    <w:lvl w:ilvl="0" w:tplc="BEF89F8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BFE9B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604FB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CE5B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89AD9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6C76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19839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528FA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BFCE2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41064529"/>
    <w:multiLevelType w:val="hybridMultilevel"/>
    <w:tmpl w:val="1270D8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9609F9"/>
    <w:multiLevelType w:val="hybridMultilevel"/>
    <w:tmpl w:val="A45E4F68"/>
    <w:lvl w:ilvl="0" w:tplc="C65A04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4E03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BE49D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E944A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34C1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CAAF3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68D14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8BCA9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4E6A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530D71F4"/>
    <w:multiLevelType w:val="hybridMultilevel"/>
    <w:tmpl w:val="C3BA3112"/>
    <w:lvl w:ilvl="0" w:tplc="EC08AF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4C0B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4AEC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0D08C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F4FE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E14DC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AF898C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A1657C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65C91A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537E559A"/>
    <w:multiLevelType w:val="hybridMultilevel"/>
    <w:tmpl w:val="4AF878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720EC5"/>
    <w:multiLevelType w:val="hybridMultilevel"/>
    <w:tmpl w:val="A97EB7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23E0A01"/>
    <w:multiLevelType w:val="hybridMultilevel"/>
    <w:tmpl w:val="9612D2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35F1"/>
    <w:rsid w:val="000635F1"/>
    <w:rsid w:val="0010346F"/>
    <w:rsid w:val="001366B8"/>
    <w:rsid w:val="0021447D"/>
    <w:rsid w:val="002206F7"/>
    <w:rsid w:val="002303DA"/>
    <w:rsid w:val="002B19C0"/>
    <w:rsid w:val="00352EA9"/>
    <w:rsid w:val="004469E7"/>
    <w:rsid w:val="00471645"/>
    <w:rsid w:val="00651BC3"/>
    <w:rsid w:val="00663B00"/>
    <w:rsid w:val="00703B94"/>
    <w:rsid w:val="00755292"/>
    <w:rsid w:val="00865244"/>
    <w:rsid w:val="008B03E7"/>
    <w:rsid w:val="008B2FE6"/>
    <w:rsid w:val="008C072D"/>
    <w:rsid w:val="008C5FB9"/>
    <w:rsid w:val="009226F4"/>
    <w:rsid w:val="00A037CB"/>
    <w:rsid w:val="00A95CF4"/>
    <w:rsid w:val="00AC3589"/>
    <w:rsid w:val="00B65924"/>
    <w:rsid w:val="00C322B4"/>
    <w:rsid w:val="00C352BF"/>
    <w:rsid w:val="00C66ED4"/>
    <w:rsid w:val="00EE3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7164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366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66B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7164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366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66B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931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69302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4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52110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36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7961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10</Pages>
  <Words>497</Words>
  <Characters>283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t Dandawate</dc:creator>
  <cp:keywords/>
  <dc:description/>
  <cp:lastModifiedBy>Amit Dandawate</cp:lastModifiedBy>
  <cp:revision>24</cp:revision>
  <dcterms:created xsi:type="dcterms:W3CDTF">2017-07-23T11:19:00Z</dcterms:created>
  <dcterms:modified xsi:type="dcterms:W3CDTF">2017-07-23T17:22:00Z</dcterms:modified>
</cp:coreProperties>
</file>